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D11475">
        <w:rPr>
          <w:rFonts w:cs="Times New Roman"/>
          <w:szCs w:val="28"/>
        </w:rPr>
        <w:t>3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D11475">
        <w:rPr>
          <w:rFonts w:cs="Times New Roman"/>
          <w:szCs w:val="28"/>
        </w:rPr>
        <w:t>Работа с методами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Pr="00FE6F26" w:rsidRDefault="00032984" w:rsidP="00032984">
          <w:pPr>
            <w:pStyle w:val="aa"/>
            <w:rPr>
              <w:rFonts w:ascii="Times New Roman" w:hAnsi="Times New Roman" w:cs="Times New Roman"/>
              <w:color w:val="000000" w:themeColor="text1"/>
            </w:rPr>
          </w:pPr>
          <w:r w:rsidRPr="00FE6F26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FE6F26" w:rsidRDefault="00032984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213544" w:history="1">
            <w:r w:rsidR="00FE6F26" w:rsidRPr="00CC521E">
              <w:rPr>
                <w:rStyle w:val="ab"/>
                <w:noProof/>
              </w:rPr>
              <w:t>1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Данные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4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5" w:history="1">
            <w:r w:rsidR="00FE6F26" w:rsidRPr="00CC521E">
              <w:rPr>
                <w:rStyle w:val="ab"/>
                <w:noProof/>
              </w:rPr>
              <w:t>1.1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Условие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5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6" w:history="1">
            <w:r w:rsidR="00FE6F26" w:rsidRPr="00CC521E">
              <w:rPr>
                <w:rStyle w:val="ab"/>
                <w:noProof/>
              </w:rPr>
              <w:t>1.2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Задача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6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7" w:history="1">
            <w:r w:rsidR="00FE6F26" w:rsidRPr="00CC521E">
              <w:rPr>
                <w:rStyle w:val="ab"/>
                <w:noProof/>
              </w:rPr>
              <w:t>1.3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Исходные данные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7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548" w:history="1">
            <w:r w:rsidR="00FE6F26" w:rsidRPr="00CC521E">
              <w:rPr>
                <w:rStyle w:val="ab"/>
                <w:noProof/>
              </w:rPr>
              <w:t>2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Выполнение работы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8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9" w:history="1">
            <w:r w:rsidR="00FE6F26" w:rsidRPr="00CC521E">
              <w:rPr>
                <w:rStyle w:val="ab"/>
                <w:noProof/>
              </w:rPr>
              <w:t>2.1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Запись арифметического выражения на языке программирования: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9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0" w:history="1">
            <w:r w:rsidR="00FE6F26" w:rsidRPr="00CC521E">
              <w:rPr>
                <w:rStyle w:val="ab"/>
                <w:noProof/>
              </w:rPr>
              <w:t>2.2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Метод, находящий высоту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50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1" w:history="1">
            <w:r w:rsidR="00FE6F26" w:rsidRPr="00CC521E">
              <w:rPr>
                <w:rStyle w:val="ab"/>
                <w:noProof/>
              </w:rPr>
              <w:t>2.3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Форма-заставка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51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4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2" w:history="1">
            <w:r w:rsidR="00FE6F26" w:rsidRPr="00CC521E">
              <w:rPr>
                <w:rStyle w:val="ab"/>
                <w:noProof/>
              </w:rPr>
              <w:t>2.4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Форма запроса пароля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52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5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3" w:history="1">
            <w:r w:rsidR="00FE6F26" w:rsidRPr="00CC521E">
              <w:rPr>
                <w:rStyle w:val="ab"/>
                <w:noProof/>
              </w:rPr>
              <w:t>2.5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Форма с решением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53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6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8532DB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4" w:history="1">
            <w:r w:rsidR="00FE6F26" w:rsidRPr="00CC521E">
              <w:rPr>
                <w:rStyle w:val="ab"/>
                <w:noProof/>
              </w:rPr>
              <w:t>2.6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Результат решения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54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8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FE6F26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 w:rsidRPr="00FE6F26">
            <w:rPr>
              <w:rStyle w:val="ab"/>
              <w:noProof/>
              <w:color w:val="000000" w:themeColor="text1"/>
              <w:u w:val="none"/>
              <w:lang w:val="en-US"/>
            </w:rPr>
            <w:t>3</w:t>
          </w:r>
          <w:hyperlink w:anchor="_Toc22213555" w:history="1"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:rsidR="00032984" w:rsidRDefault="00032984" w:rsidP="00032984">
      <w:r>
        <w:br w:type="column"/>
      </w:r>
    </w:p>
    <w:p w:rsidR="00032984" w:rsidRPr="00032984" w:rsidRDefault="00032984" w:rsidP="00FE6F26">
      <w:pPr>
        <w:pStyle w:val="1"/>
        <w:rPr>
          <w:rStyle w:val="20"/>
          <w:rFonts w:cs="Times New Roman"/>
          <w:szCs w:val="32"/>
        </w:rPr>
      </w:pPr>
      <w:bookmarkStart w:id="1" w:name="_Toc22213544"/>
      <w:r>
        <w:t>Данные</w:t>
      </w:r>
      <w:bookmarkEnd w:id="1"/>
    </w:p>
    <w:p w:rsidR="009C1CBF" w:rsidRDefault="00075B04" w:rsidP="00032984">
      <w:pPr>
        <w:pStyle w:val="2"/>
      </w:pPr>
      <w:bookmarkStart w:id="2" w:name="_Toc22213545"/>
      <w:r w:rsidRPr="009C1CBF">
        <w:rPr>
          <w:rStyle w:val="20"/>
        </w:rPr>
        <w:t>Условие</w:t>
      </w:r>
      <w:bookmarkEnd w:id="0"/>
      <w:bookmarkEnd w:id="2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411892">
        <w:t>В решении должны присутствовать методы ввода, вывода и метод исполняющий основную задачу.</w:t>
      </w:r>
    </w:p>
    <w:p w:rsidR="00406670" w:rsidRDefault="00406670" w:rsidP="00A6168D">
      <w:pPr>
        <w:pStyle w:val="2"/>
        <w:rPr>
          <w:rStyle w:val="20"/>
        </w:rPr>
      </w:pPr>
      <w:bookmarkStart w:id="3" w:name="_Toc21988374"/>
      <w:bookmarkStart w:id="4" w:name="_Toc22213546"/>
      <w:r w:rsidRPr="00A6168D">
        <w:rPr>
          <w:rStyle w:val="20"/>
        </w:rPr>
        <w:t>Задача</w:t>
      </w:r>
      <w:bookmarkEnd w:id="3"/>
      <w:bookmarkEnd w:id="4"/>
    </w:p>
    <w:p w:rsidR="00BB4C6F" w:rsidRDefault="00406670" w:rsidP="00BB4C6F">
      <w:r>
        <w:t xml:space="preserve"> </w:t>
      </w:r>
      <w:r w:rsidR="00411892">
        <w:t>Определите высоту, на которой будет мяч, подброшенный вертикально вверх с высоты y0=1м и начальной скоростью V0=20м/сек через время t=1сек, 3сек и 4сек.</w:t>
      </w:r>
    </w:p>
    <w:p w:rsidR="009C1CBF" w:rsidRDefault="00BB4C6F" w:rsidP="00032984">
      <w:pPr>
        <w:pStyle w:val="2"/>
      </w:pPr>
      <w:bookmarkStart w:id="5" w:name="_Toc21988375"/>
      <w:bookmarkStart w:id="6" w:name="_Toc22213547"/>
      <w:r w:rsidRPr="009C1CBF">
        <w:rPr>
          <w:rStyle w:val="20"/>
        </w:rPr>
        <w:t>Исходные данные</w:t>
      </w:r>
      <w:bookmarkEnd w:id="5"/>
      <w:bookmarkEnd w:id="6"/>
    </w:p>
    <w:p w:rsidR="009C1CBF" w:rsidRPr="00D11475" w:rsidRDefault="00411892" w:rsidP="009C1CBF">
      <w:pPr>
        <w:jc w:val="right"/>
      </w:pPr>
      <w:r>
        <w:rPr>
          <w:lang w:val="en-US"/>
        </w:rPr>
        <w:t>y</w:t>
      </w:r>
      <w:r w:rsidRPr="00D11475">
        <w:t>0</w:t>
      </w:r>
      <w:r w:rsidR="00BB4C6F" w:rsidRPr="00D11475">
        <w:t>=1</w:t>
      </w:r>
      <w:r w:rsidR="009C1CBF" w:rsidRPr="00D11475">
        <w:t xml:space="preserve">   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1)</w:t>
      </w:r>
    </w:p>
    <w:p w:rsidR="009C1CBF" w:rsidRPr="00D11475" w:rsidRDefault="00BB4C6F" w:rsidP="009C1CBF">
      <w:pPr>
        <w:jc w:val="right"/>
      </w:pPr>
      <w:r w:rsidRPr="00D11475">
        <w:t xml:space="preserve"> </w:t>
      </w:r>
      <w:r w:rsidR="00411892">
        <w:rPr>
          <w:lang w:val="en-US"/>
        </w:rPr>
        <w:t>v</w:t>
      </w:r>
      <w:r w:rsidR="00411892" w:rsidRPr="00D11475">
        <w:t xml:space="preserve">0=20 </w:t>
      </w:r>
      <w:r w:rsidR="009C1CBF" w:rsidRPr="00D11475">
        <w:t xml:space="preserve">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2)</w:t>
      </w:r>
    </w:p>
    <w:p w:rsidR="00BB4C6F" w:rsidRPr="00D11475" w:rsidRDefault="00BB4C6F" w:rsidP="00406670">
      <w:pPr>
        <w:jc w:val="right"/>
      </w:pPr>
      <w:r w:rsidRPr="00D11475">
        <w:t xml:space="preserve"> </w:t>
      </w:r>
      <w:r w:rsidR="00411892">
        <w:rPr>
          <w:lang w:val="en-US"/>
        </w:rPr>
        <w:t>t</w:t>
      </w:r>
      <w:r w:rsidRPr="00D11475">
        <w:t>=</w:t>
      </w:r>
      <w:r w:rsidR="00411892" w:rsidRPr="00D11475">
        <w:t>1;3;4</w:t>
      </w:r>
      <w:r w:rsidR="00406670" w:rsidRPr="00D11475">
        <w:t xml:space="preserve">                                                    </w:t>
      </w:r>
      <w:proofErr w:type="gramStart"/>
      <w:r w:rsidR="00406670" w:rsidRPr="00D11475">
        <w:t xml:space="preserve">   (</w:t>
      </w:r>
      <w:proofErr w:type="gramEnd"/>
      <w:r w:rsidR="00406670" w:rsidRPr="00D11475">
        <w:t>3)</w:t>
      </w:r>
    </w:p>
    <w:p w:rsidR="003D32BC" w:rsidRPr="00D11475" w:rsidRDefault="00411892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g=9.8</m:t>
        </m:r>
      </m:oMath>
      <w:r w:rsidR="00406670" w:rsidRPr="00D11475">
        <w:rPr>
          <w:rFonts w:eastAsiaTheme="minorEastAsia"/>
        </w:rPr>
        <w:t xml:space="preserve">             </w:t>
      </w:r>
      <w:r w:rsidRPr="00D11475">
        <w:rPr>
          <w:rFonts w:eastAsiaTheme="minorEastAsia"/>
        </w:rPr>
        <w:t xml:space="preserve">              </w:t>
      </w:r>
      <w:r w:rsidR="00406670" w:rsidRPr="00D11475">
        <w:rPr>
          <w:rFonts w:eastAsiaTheme="minorEastAsia"/>
        </w:rPr>
        <w:t xml:space="preserve">                            (4)      </w:t>
      </w:r>
    </w:p>
    <w:p w:rsidR="00BB4C6F" w:rsidRPr="00411892" w:rsidRDefault="00411892" w:rsidP="00406670">
      <w:pPr>
        <w:jc w:val="right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t</m:t>
            </m:r>
          </m:e>
        </m:d>
        <m:r>
          <w:rPr>
            <w:rFonts w:ascii="Cambria Math" w:eastAsiaTheme="minorEastAsia" w:hAnsi="Cambria Math" w:cs="Times New Roman"/>
          </w:rPr>
          <m:t>=y0+v0*t-g*t*t/2</m:t>
        </m:r>
      </m:oMath>
      <w:r w:rsidR="00406670" w:rsidRPr="00411892">
        <w:rPr>
          <w:rFonts w:eastAsiaTheme="minorEastAsia" w:cs="Times New Roman"/>
        </w:rPr>
        <w:t xml:space="preserve">                                 (5)</w:t>
      </w:r>
    </w:p>
    <w:p w:rsidR="00F461E9" w:rsidRPr="00406670" w:rsidRDefault="00F461E9" w:rsidP="00A6168D">
      <w:pPr>
        <w:pStyle w:val="1"/>
      </w:pPr>
      <w:bookmarkStart w:id="7" w:name="_Toc21988376"/>
      <w:bookmarkStart w:id="8" w:name="_Toc22213548"/>
      <w:r>
        <w:t>Выполнение работы</w:t>
      </w:r>
      <w:bookmarkEnd w:id="7"/>
      <w:bookmarkEnd w:id="8"/>
    </w:p>
    <w:p w:rsidR="003D32BC" w:rsidRDefault="003D32BC" w:rsidP="00032984">
      <w:pPr>
        <w:pStyle w:val="2"/>
      </w:pPr>
      <w:bookmarkStart w:id="9" w:name="_Toc21988377"/>
      <w:bookmarkStart w:id="10" w:name="_Toc22213549"/>
      <w:r>
        <w:t>Запись арифметическ</w:t>
      </w:r>
      <w:r w:rsidR="00C93BE5">
        <w:t>ого</w:t>
      </w:r>
      <w:r>
        <w:t xml:space="preserve"> выражени</w:t>
      </w:r>
      <w:r w:rsidR="00C93BE5">
        <w:t>я</w:t>
      </w:r>
      <w:r>
        <w:t xml:space="preserve"> на языке программирования</w:t>
      </w:r>
      <w:r w:rsidRPr="003D32BC">
        <w:t>:</w:t>
      </w:r>
      <w:bookmarkEnd w:id="9"/>
      <w:bookmarkEnd w:id="10"/>
    </w:p>
    <w:p w:rsidR="00C93BE5" w:rsidRPr="00C93BE5" w:rsidRDefault="00C93BE5" w:rsidP="00C93BE5">
      <w:pPr>
        <w:jc w:val="center"/>
        <w:rPr>
          <w:szCs w:val="28"/>
        </w:rPr>
      </w:pPr>
      <w:r w:rsidRPr="00C93BE5">
        <w:rPr>
          <w:rFonts w:ascii="Consolas" w:hAnsi="Consolas" w:cs="Consolas"/>
          <w:color w:val="000000"/>
          <w:szCs w:val="28"/>
        </w:rPr>
        <w:t>y0 + v0 * t - g * t * t / 2</w:t>
      </w:r>
    </w:p>
    <w:p w:rsidR="00C93BE5" w:rsidRDefault="00C93BE5" w:rsidP="00C93BE5">
      <w:pPr>
        <w:pStyle w:val="2"/>
      </w:pPr>
      <w:bookmarkStart w:id="11" w:name="_Toc22213550"/>
      <w:r>
        <w:t>Метод, находящий высоту</w:t>
      </w:r>
      <w:bookmarkEnd w:id="11"/>
    </w:p>
    <w:p w:rsidR="00C93BE5" w:rsidRDefault="00C93BE5" w:rsidP="00C93BE5">
      <w:r>
        <w:t>Алгоритм действий метода представлен в рисунке 1, его код в коде заставки с решением.</w:t>
      </w:r>
    </w:p>
    <w:p w:rsidR="00C93BE5" w:rsidRDefault="00C93BE5" w:rsidP="00C93BE5">
      <w:pPr>
        <w:jc w:val="center"/>
      </w:pPr>
      <w:r>
        <w:object w:dxaOrig="6301" w:dyaOrig="2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7pt;height:147.25pt" o:ole="">
            <v:imagedata r:id="rId8" o:title=""/>
          </v:shape>
          <o:OLEObject Type="Embed" ProgID="Visio.Drawing.15" ShapeID="_x0000_i1025" DrawAspect="Content" ObjectID="_1634024601" r:id="rId9"/>
        </w:object>
      </w:r>
    </w:p>
    <w:p w:rsidR="00C93BE5" w:rsidRDefault="00C93BE5" w:rsidP="00C93BE5">
      <w:pPr>
        <w:jc w:val="center"/>
      </w:pPr>
      <w:r>
        <w:t>Рисунок 1 – Метод, находящий высоту</w:t>
      </w:r>
    </w:p>
    <w:p w:rsidR="00C93BE5" w:rsidRDefault="00C93BE5" w:rsidP="00C93BE5">
      <w:pPr>
        <w:pStyle w:val="2"/>
      </w:pPr>
      <w:bookmarkStart w:id="12" w:name="_Toc22213551"/>
      <w:r>
        <w:t>Форма-заставка</w:t>
      </w:r>
      <w:bookmarkEnd w:id="12"/>
    </w:p>
    <w:p w:rsidR="00C93BE5" w:rsidRDefault="00C93BE5" w:rsidP="00C93BE5">
      <w:r>
        <w:t>Внешний вид формы-заставки представлен на рисунке 2, её код – после рисунка</w:t>
      </w:r>
    </w:p>
    <w:p w:rsidR="00C93BE5" w:rsidRDefault="00C93BE5" w:rsidP="00C93BE5">
      <w:pPr>
        <w:jc w:val="center"/>
      </w:pPr>
      <w:r w:rsidRPr="00C93BE5">
        <w:rPr>
          <w:noProof/>
          <w:lang w:eastAsia="ru-RU"/>
        </w:rPr>
        <w:drawing>
          <wp:inline distT="0" distB="0" distL="0" distR="0" wp14:anchorId="22E98439" wp14:editId="7382394C">
            <wp:extent cx="4838700" cy="279593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6974" cy="280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E5" w:rsidRPr="00D11475" w:rsidRDefault="00C93BE5" w:rsidP="00C93BE5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2 – </w:t>
      </w:r>
      <w:r>
        <w:t>Форма</w:t>
      </w:r>
      <w:r w:rsidRPr="00D11475">
        <w:rPr>
          <w:lang w:val="en-US"/>
        </w:rPr>
        <w:t>-</w:t>
      </w:r>
      <w:r>
        <w:t>заставка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C93BE5" w:rsidRPr="00C93BE5" w:rsidRDefault="00FA685F" w:rsidP="00FA685F"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06670" w:rsidRDefault="00406670" w:rsidP="00FA685F">
      <w:pPr>
        <w:pStyle w:val="2"/>
      </w:pPr>
      <w:r>
        <w:t xml:space="preserve"> </w:t>
      </w:r>
      <w:bookmarkStart w:id="13" w:name="_Toc22213552"/>
      <w:r w:rsidR="00FA685F">
        <w:t>Форма запроса пароля</w:t>
      </w:r>
      <w:bookmarkEnd w:id="13"/>
    </w:p>
    <w:p w:rsidR="00FA685F" w:rsidRDefault="00FA685F" w:rsidP="00FA685F">
      <w:r>
        <w:t>В дополнение к основному заданию необходимо было создать запрос пароля при переходе из формы-заставки в форму с решением. Внешний вид формы запроса пароля представлен на рисунке 3, её код – после рисунка.</w:t>
      </w:r>
    </w:p>
    <w:p w:rsidR="00FA685F" w:rsidRDefault="00FA685F" w:rsidP="00FA685F">
      <w:pPr>
        <w:jc w:val="center"/>
        <w:rPr>
          <w:lang w:val="en-US"/>
        </w:rPr>
      </w:pPr>
      <w:r w:rsidRPr="00FA685F">
        <w:rPr>
          <w:noProof/>
          <w:lang w:eastAsia="ru-RU"/>
        </w:rPr>
        <w:drawing>
          <wp:inline distT="0" distB="0" distL="0" distR="0" wp14:anchorId="65DD1A75" wp14:editId="6E4CF276">
            <wp:extent cx="3419475" cy="21391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2518" cy="2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Pr="00D11475" w:rsidRDefault="00FA685F" w:rsidP="00FA685F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3 – </w:t>
      </w:r>
      <w:r>
        <w:t>Форма</w:t>
      </w:r>
      <w:r w:rsidRPr="00D11475">
        <w:rPr>
          <w:lang w:val="en-US"/>
        </w:rPr>
        <w:t xml:space="preserve"> </w:t>
      </w:r>
      <w:r>
        <w:t>запроса</w:t>
      </w:r>
      <w:r w:rsidRPr="00D11475">
        <w:rPr>
          <w:lang w:val="en-US"/>
        </w:rPr>
        <w:t xml:space="preserve"> </w:t>
      </w:r>
      <w:r>
        <w:t>пароля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a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t.Close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a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imer1.Stop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Incorrect password or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oa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mer1.Start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</w:t>
      </w:r>
      <w:bookmarkStart w:id="14" w:name="_GoBack"/>
      <w:bookmarkEnd w:id="14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mer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Run out of time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3t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1.SetError(textBox1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2.SetError(textBox3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password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461E9" w:rsidRDefault="00FA685F" w:rsidP="00FA685F">
      <w:pPr>
        <w:pStyle w:val="2"/>
      </w:pPr>
      <w:bookmarkStart w:id="15" w:name="_Toc22213553"/>
      <w:r>
        <w:t>Форма с решением</w:t>
      </w:r>
      <w:bookmarkEnd w:id="15"/>
    </w:p>
    <w:p w:rsidR="00FA685F" w:rsidRDefault="005E6B48" w:rsidP="00FA685F">
      <w:r>
        <w:t xml:space="preserve">Алгоритм выполнения основной программы представлен на рисунке 4. </w:t>
      </w:r>
      <w:r w:rsidR="00FA685F">
        <w:t>Внешний вид формы с решением представлен на рисунке 4, её код – после рисунка.</w:t>
      </w:r>
    </w:p>
    <w:p w:rsidR="005E6B48" w:rsidRPr="00D045BA" w:rsidRDefault="00FE6F26" w:rsidP="005E6B48">
      <w:pPr>
        <w:jc w:val="center"/>
        <w:rPr>
          <w:szCs w:val="28"/>
          <w:lang w:val="en-US"/>
        </w:rPr>
      </w:pPr>
      <w:r>
        <w:object w:dxaOrig="5670" w:dyaOrig="5565">
          <v:shape id="_x0000_i1026" type="#_x0000_t75" style="width:283.15pt;height:278.3pt" o:ole="">
            <v:imagedata r:id="rId12" o:title=""/>
          </v:shape>
          <o:OLEObject Type="Embed" ProgID="Visio.Drawing.15" ShapeID="_x0000_i1026" DrawAspect="Content" ObjectID="_1634024602" r:id="rId13"/>
        </w:object>
      </w:r>
    </w:p>
    <w:p w:rsidR="005E6B48" w:rsidRDefault="005E6B48" w:rsidP="005E6B48">
      <w:pPr>
        <w:jc w:val="center"/>
      </w:pPr>
      <w:r>
        <w:t>Рисунок 4 – Алгоритм</w:t>
      </w:r>
    </w:p>
    <w:p w:rsidR="00FA685F" w:rsidRDefault="00FA685F" w:rsidP="00FA685F">
      <w:pPr>
        <w:jc w:val="center"/>
      </w:pPr>
      <w:r w:rsidRPr="00FA685F">
        <w:rPr>
          <w:noProof/>
          <w:lang w:eastAsia="ru-RU"/>
        </w:rPr>
        <w:drawing>
          <wp:inline distT="0" distB="0" distL="0" distR="0" wp14:anchorId="18FE91A8" wp14:editId="79268603">
            <wp:extent cx="5108728" cy="29432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6213" cy="294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Default="00FA685F" w:rsidP="00FA685F">
      <w:pPr>
        <w:jc w:val="center"/>
      </w:pPr>
      <w:r>
        <w:t xml:space="preserve">Рисунок </w:t>
      </w:r>
      <w:r w:rsidR="005E6B48">
        <w:t>5</w:t>
      </w:r>
      <w:r>
        <w:t xml:space="preserve"> – Форма с решением</w:t>
      </w:r>
    </w:p>
    <w:p w:rsidR="00FA685F" w:rsidRPr="00D11475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1147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D11475">
        <w:rPr>
          <w:rFonts w:ascii="Consolas" w:hAnsi="Consolas" w:cs="Consolas"/>
          <w:color w:val="000000"/>
          <w:sz w:val="19"/>
          <w:szCs w:val="19"/>
        </w:rPr>
        <w:t>1.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W</w:t>
      </w:r>
      <w:r w:rsidRPr="00D11475">
        <w:rPr>
          <w:rFonts w:ascii="Consolas" w:hAnsi="Consolas" w:cs="Consolas"/>
          <w:color w:val="000000"/>
          <w:sz w:val="19"/>
          <w:szCs w:val="19"/>
        </w:rPr>
        <w:t>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g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9.8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+ v0 * t - g * t * t / 2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&gt; Input(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uple.Creat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v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xtBox4.Tex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nput(1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output(Vis(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.Item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1,ind.Item2,ind.Item3)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pStyle w:val="2"/>
      </w:pPr>
      <w:bookmarkStart w:id="16" w:name="_Toc22213554"/>
      <w:r>
        <w:t>Результат решения</w:t>
      </w:r>
      <w:bookmarkEnd w:id="16"/>
    </w:p>
    <w:p w:rsidR="00FA685F" w:rsidRDefault="00FA685F" w:rsidP="00FA685F">
      <w:r>
        <w:t xml:space="preserve">Результат при </w:t>
      </w:r>
      <w:r>
        <w:rPr>
          <w:lang w:val="en-US"/>
        </w:rPr>
        <w:t>t</w:t>
      </w:r>
      <w:r w:rsidRPr="00FA685F">
        <w:t xml:space="preserve">=1 </w:t>
      </w:r>
      <w:r>
        <w:t xml:space="preserve">представлен на рисунке </w:t>
      </w:r>
      <w:r w:rsidR="005E6B48">
        <w:t>6</w:t>
      </w:r>
      <w:r>
        <w:t xml:space="preserve">, с </w:t>
      </w:r>
      <w:r>
        <w:rPr>
          <w:lang w:val="en-US"/>
        </w:rPr>
        <w:t>t</w:t>
      </w:r>
      <w:r w:rsidRPr="00FA685F">
        <w:t xml:space="preserve">=3 </w:t>
      </w:r>
      <w:r>
        <w:t xml:space="preserve">– на рисунке </w:t>
      </w:r>
      <w:r w:rsidR="005E6B48">
        <w:t>7</w:t>
      </w:r>
      <w:r>
        <w:t xml:space="preserve">, с </w:t>
      </w:r>
      <w:r>
        <w:rPr>
          <w:lang w:val="en-US"/>
        </w:rPr>
        <w:t>t</w:t>
      </w:r>
      <w:r w:rsidRPr="00FA685F">
        <w:t xml:space="preserve">=4 </w:t>
      </w:r>
      <w:r>
        <w:t xml:space="preserve">– </w:t>
      </w:r>
      <w:proofErr w:type="gramStart"/>
      <w:r>
        <w:t>на  рисунке</w:t>
      </w:r>
      <w:proofErr w:type="gramEnd"/>
      <w:r>
        <w:t xml:space="preserve"> </w:t>
      </w:r>
      <w:r w:rsidR="005E6B48">
        <w:t>8</w:t>
      </w:r>
      <w:r>
        <w:t>.</w:t>
      </w:r>
    </w:p>
    <w:p w:rsidR="005E6B48" w:rsidRDefault="005E6B48" w:rsidP="00FA685F"/>
    <w:p w:rsidR="005E6B48" w:rsidRDefault="005E6B48" w:rsidP="00FA685F"/>
    <w:p w:rsidR="00FA685F" w:rsidRDefault="005E6B48" w:rsidP="00FA685F">
      <w:pPr>
        <w:jc w:val="center"/>
      </w:pPr>
      <w:r w:rsidRPr="005E6B48">
        <w:rPr>
          <w:noProof/>
          <w:lang w:eastAsia="ru-RU"/>
        </w:rPr>
        <w:lastRenderedPageBreak/>
        <w:drawing>
          <wp:inline distT="0" distB="0" distL="0" distR="0" wp14:anchorId="55F012D4" wp14:editId="760F4506">
            <wp:extent cx="5305425" cy="2162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34871" cy="21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5E6B48" w:rsidRDefault="005E6B48" w:rsidP="00FA685F">
      <w:pPr>
        <w:jc w:val="center"/>
      </w:pPr>
      <w:r>
        <w:t xml:space="preserve">Рисунок 6 – Результат с </w:t>
      </w:r>
      <w:r>
        <w:rPr>
          <w:lang w:val="en-US"/>
        </w:rPr>
        <w:t>t</w:t>
      </w:r>
      <w:r w:rsidRPr="005E6B48">
        <w:t>=1</w:t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  <w:r w:rsidRPr="005E6B48">
        <w:rPr>
          <w:noProof/>
          <w:color w:val="800080"/>
        </w:rPr>
        <w:drawing>
          <wp:inline distT="0" distB="0" distL="0" distR="0" wp14:anchorId="42D7FA9B" wp14:editId="72B5D6DC">
            <wp:extent cx="5939790" cy="2399665"/>
            <wp:effectExtent l="0" t="0" r="381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</w:p>
    <w:p w:rsid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 w:rsidRPr="005E6B48">
        <w:rPr>
          <w:rFonts w:ascii="Times New Roman" w:hAnsi="Times New Roman" w:cs="Times New Roman"/>
          <w:sz w:val="28"/>
          <w:szCs w:val="28"/>
        </w:rPr>
        <w:t xml:space="preserve">Рисунок 7 – Результат с </w:t>
      </w:r>
      <w:r w:rsidRPr="005E6B48">
        <w:rPr>
          <w:rFonts w:ascii="Times New Roman" w:hAnsi="Times New Roman" w:cs="Times New Roman"/>
          <w:sz w:val="28"/>
          <w:szCs w:val="28"/>
          <w:lang w:val="en-US"/>
        </w:rPr>
        <w:t>t=3</w:t>
      </w:r>
    </w:p>
    <w:p w:rsidR="005E6B48" w:rsidRP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</w:p>
    <w:p w:rsidR="005E6B48" w:rsidRDefault="005E6B48" w:rsidP="005E6B48">
      <w:pPr>
        <w:rPr>
          <w:rFonts w:cs="Times New Roman"/>
        </w:rPr>
      </w:pPr>
      <w:r w:rsidRPr="005E6B48">
        <w:rPr>
          <w:noProof/>
          <w:lang w:eastAsia="ru-RU"/>
        </w:rPr>
        <w:drawing>
          <wp:inline distT="0" distB="0" distL="0" distR="0" wp14:anchorId="4500ABDC" wp14:editId="45CDED2A">
            <wp:extent cx="5939790" cy="2341880"/>
            <wp:effectExtent l="0" t="0" r="381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D11475" w:rsidRDefault="005E6B48" w:rsidP="005E6B48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8 – Результат с </w:t>
      </w:r>
      <w:r>
        <w:rPr>
          <w:rFonts w:cs="Times New Roman"/>
          <w:lang w:val="en-US"/>
        </w:rPr>
        <w:t>t</w:t>
      </w:r>
      <w:r w:rsidRPr="00D11475">
        <w:rPr>
          <w:rFonts w:cs="Times New Roman"/>
        </w:rPr>
        <w:t>=4</w:t>
      </w:r>
    </w:p>
    <w:p w:rsidR="00F461E9" w:rsidRDefault="00F461E9" w:rsidP="005E6B48">
      <w:pPr>
        <w:pStyle w:val="HTML"/>
        <w:shd w:val="clear" w:color="auto" w:fill="FFFFFF"/>
        <w:rPr>
          <w:color w:val="800080"/>
        </w:rPr>
      </w:pPr>
    </w:p>
    <w:p w:rsidR="00406670" w:rsidRPr="00F461E9" w:rsidRDefault="00122182" w:rsidP="00FE6F26">
      <w:pPr>
        <w:pStyle w:val="1"/>
        <w:numPr>
          <w:ilvl w:val="0"/>
          <w:numId w:val="0"/>
        </w:numPr>
        <w:rPr>
          <w:color w:val="800080"/>
        </w:rPr>
      </w:pPr>
      <w:bookmarkStart w:id="17" w:name="_Toc21988386"/>
      <w:bookmarkStart w:id="18" w:name="_Toc22213555"/>
      <w:r>
        <w:lastRenderedPageBreak/>
        <w:t xml:space="preserve">Список </w:t>
      </w:r>
      <w:r w:rsidR="00032984">
        <w:t>источников</w:t>
      </w:r>
      <w:bookmarkEnd w:id="17"/>
      <w:bookmarkEnd w:id="18"/>
    </w:p>
    <w:p w:rsidR="00122182" w:rsidRDefault="00122182" w:rsidP="00122182">
      <w:r>
        <w:t>1</w:t>
      </w:r>
      <w:r w:rsidR="00C93BE5">
        <w:t xml:space="preserve">.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 w:rsidR="00793493">
        <w:rPr>
          <w:lang w:val="en-US"/>
        </w:rPr>
        <w:t>C</w:t>
      </w:r>
      <w:r w:rsidRPr="00122182">
        <w:t>#</w:t>
      </w:r>
      <w:r w:rsidR="00793493" w:rsidRPr="00793493">
        <w:t xml:space="preserve"> :</w:t>
      </w:r>
      <w:proofErr w:type="gramEnd"/>
      <w:r w:rsidR="00793493" w:rsidRPr="00793493">
        <w:t xml:space="preserve"> </w:t>
      </w:r>
      <w:r w:rsidR="00793493">
        <w:t xml:space="preserve">учебное пособие / С.Р. </w:t>
      </w:r>
      <w:proofErr w:type="spellStart"/>
      <w:r w:rsidR="00793493">
        <w:t>Гуриков</w:t>
      </w:r>
      <w:proofErr w:type="spellEnd"/>
      <w:r w:rsidR="00793493">
        <w:t xml:space="preserve"> – М.</w:t>
      </w:r>
      <w:r w:rsidR="00793493" w:rsidRPr="00793493">
        <w:t>:</w:t>
      </w:r>
      <w:r w:rsidR="00793493">
        <w:t xml:space="preserve"> ФОРУМ </w:t>
      </w:r>
      <w:r w:rsidR="00793493" w:rsidRPr="00793493">
        <w:t>:</w:t>
      </w:r>
      <w:r w:rsidR="00793493">
        <w:t xml:space="preserve"> ИНФРА-М,2013.</w:t>
      </w:r>
      <w:r w:rsidR="00793493" w:rsidRPr="00793493">
        <w:t xml:space="preserve"> </w:t>
      </w:r>
      <w:r w:rsidR="00793493">
        <w:t>–</w:t>
      </w:r>
      <w:r w:rsidR="00793493" w:rsidRPr="00793493">
        <w:t xml:space="preserve"> 448</w:t>
      </w:r>
      <w:r w:rsidR="00793493">
        <w:rPr>
          <w:lang w:val="en-US"/>
        </w:rPr>
        <w:t>c</w:t>
      </w:r>
      <w:r w:rsidR="00793493" w:rsidRPr="00793493">
        <w:t xml:space="preserve">. </w:t>
      </w:r>
      <w:r w:rsidR="00793493">
        <w:t>–</w:t>
      </w:r>
      <w:r w:rsidR="00793493" w:rsidRPr="00793493">
        <w:t xml:space="preserve"> (</w:t>
      </w:r>
      <w:r w:rsidR="00793493">
        <w:t>Высшее образование. Бакалавриат).</w:t>
      </w:r>
    </w:p>
    <w:p w:rsidR="00406670" w:rsidRPr="00C93BE5" w:rsidRDefault="00C93BE5" w:rsidP="00406670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. ГОСТ 7.32-2017 «Отчёт о научно-исследовательской работе» (</w:t>
      </w:r>
      <w:hyperlink r:id="rId18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. ГОСТ 7.1-2003 «Библиографическая запись. Библиографическое описание» (</w:t>
      </w:r>
      <w:hyperlink r:id="rId19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. ГОСТ 7.82-2001 «Библиографическая запись. Библиографическое описание электронных ресурсов» (</w:t>
      </w:r>
      <w:hyperlink r:id="rId20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:rsidR="00406670" w:rsidRDefault="00406670" w:rsidP="00406670"/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21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32DB" w:rsidRDefault="008532DB" w:rsidP="005E03D9">
      <w:pPr>
        <w:spacing w:after="0" w:line="240" w:lineRule="auto"/>
      </w:pPr>
      <w:r>
        <w:separator/>
      </w:r>
    </w:p>
  </w:endnote>
  <w:endnote w:type="continuationSeparator" w:id="0">
    <w:p w:rsidR="008532DB" w:rsidRDefault="008532DB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45BA">
          <w:rPr>
            <w:noProof/>
          </w:rPr>
          <w:t>3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32DB" w:rsidRDefault="008532DB" w:rsidP="005E03D9">
      <w:pPr>
        <w:spacing w:after="0" w:line="240" w:lineRule="auto"/>
      </w:pPr>
      <w:r>
        <w:separator/>
      </w:r>
    </w:p>
  </w:footnote>
  <w:footnote w:type="continuationSeparator" w:id="0">
    <w:p w:rsidR="008532DB" w:rsidRDefault="008532DB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33E58F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2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3"/>
  </w:num>
  <w:num w:numId="12">
    <w:abstractNumId w:val="1"/>
  </w:num>
  <w:num w:numId="13">
    <w:abstractNumId w:val="10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1E0"/>
    <w:rsid w:val="00032984"/>
    <w:rsid w:val="00075B04"/>
    <w:rsid w:val="000D3FE6"/>
    <w:rsid w:val="00122182"/>
    <w:rsid w:val="001713B3"/>
    <w:rsid w:val="00284217"/>
    <w:rsid w:val="003244CB"/>
    <w:rsid w:val="00357952"/>
    <w:rsid w:val="003D32BC"/>
    <w:rsid w:val="00406670"/>
    <w:rsid w:val="00411892"/>
    <w:rsid w:val="004B28F1"/>
    <w:rsid w:val="004C0B1F"/>
    <w:rsid w:val="005B16BA"/>
    <w:rsid w:val="005E03D9"/>
    <w:rsid w:val="005E30F9"/>
    <w:rsid w:val="005E6B48"/>
    <w:rsid w:val="00632E62"/>
    <w:rsid w:val="00654B7C"/>
    <w:rsid w:val="00713443"/>
    <w:rsid w:val="00793493"/>
    <w:rsid w:val="007E00F0"/>
    <w:rsid w:val="008532DB"/>
    <w:rsid w:val="008609AF"/>
    <w:rsid w:val="0092790A"/>
    <w:rsid w:val="00992138"/>
    <w:rsid w:val="009A6CB8"/>
    <w:rsid w:val="009C1CBF"/>
    <w:rsid w:val="00A6168D"/>
    <w:rsid w:val="00B45BE9"/>
    <w:rsid w:val="00B50C95"/>
    <w:rsid w:val="00B73828"/>
    <w:rsid w:val="00BB4C6F"/>
    <w:rsid w:val="00C711E0"/>
    <w:rsid w:val="00C93BE5"/>
    <w:rsid w:val="00C93C22"/>
    <w:rsid w:val="00D045BA"/>
    <w:rsid w:val="00D11475"/>
    <w:rsid w:val="00D2199D"/>
    <w:rsid w:val="00D4201E"/>
    <w:rsid w:val="00E072A6"/>
    <w:rsid w:val="00E12076"/>
    <w:rsid w:val="00ED1957"/>
    <w:rsid w:val="00F07BAB"/>
    <w:rsid w:val="00F461E9"/>
    <w:rsid w:val="00F85AC6"/>
    <w:rsid w:val="00FA685F"/>
    <w:rsid w:val="00FE6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E6F26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E6F26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E6F26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E6F26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E6F26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E6F26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Placeholder Text"/>
    <w:basedOn w:val="a0"/>
    <w:uiPriority w:val="99"/>
    <w:semiHidden/>
    <w:rsid w:val="0041189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C93B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93BE5"/>
    <w:rPr>
      <w:rFonts w:ascii="Segoe UI" w:hAnsi="Segoe UI" w:cs="Segoe UI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semiHidden/>
    <w:rsid w:val="00FE6F26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FE6F26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FE6F26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FE6F2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FE6F2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18" Type="http://schemas.openxmlformats.org/officeDocument/2006/relationships/hyperlink" Target="https://vk.com/away.php?to=http%3A%2F%2Fdocs.cntd.ru%2Fdocument%2F1200157208&amp;cc_key=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vk.com/away.php?to=http%3A%2F%2Fdocs.cntd.ru%2Fdocument%2F1200034383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B27D1E-2EFB-4C07-8A93-884E80F7F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070</Words>
  <Characters>6099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Hornir</cp:lastModifiedBy>
  <cp:revision>8</cp:revision>
  <cp:lastPrinted>2019-10-14T22:13:00Z</cp:lastPrinted>
  <dcterms:created xsi:type="dcterms:W3CDTF">2019-10-14T22:07:00Z</dcterms:created>
  <dcterms:modified xsi:type="dcterms:W3CDTF">2019-10-31T07:57:00Z</dcterms:modified>
</cp:coreProperties>
</file>